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7" r:id="rId2"/>
    <p:sldId id="296" r:id="rId3"/>
    <p:sldId id="298" r:id="rId4"/>
    <p:sldId id="297" r:id="rId5"/>
    <p:sldId id="313" r:id="rId6"/>
    <p:sldId id="315" r:id="rId7"/>
    <p:sldId id="299" r:id="rId8"/>
    <p:sldId id="301" r:id="rId9"/>
    <p:sldId id="302" r:id="rId10"/>
    <p:sldId id="303" r:id="rId11"/>
    <p:sldId id="300" r:id="rId12"/>
    <p:sldId id="309" r:id="rId13"/>
    <p:sldId id="310" r:id="rId14"/>
    <p:sldId id="311" r:id="rId15"/>
    <p:sldId id="312" r:id="rId16"/>
    <p:sldId id="317" r:id="rId17"/>
    <p:sldId id="304" r:id="rId18"/>
    <p:sldId id="318" r:id="rId19"/>
    <p:sldId id="319" r:id="rId20"/>
    <p:sldId id="320" r:id="rId21"/>
    <p:sldId id="321" r:id="rId22"/>
    <p:sldId id="305" r:id="rId23"/>
    <p:sldId id="323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7D60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77189" autoAdjust="0"/>
  </p:normalViewPr>
  <p:slideViewPr>
    <p:cSldViewPr snapToGrid="0">
      <p:cViewPr>
        <p:scale>
          <a:sx n="75" d="100"/>
          <a:sy n="75" d="100"/>
        </p:scale>
        <p:origin x="1914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AC487A-5503-4EED-B089-86C3D9ADB582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C5C6D3-D357-43B4-BE84-EE9A9DB8F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911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86789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97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6658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433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831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顶点确定分区：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nusGraph</a:t>
            </a: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过配置好的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lacement strategy</a:t>
            </a: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控制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ertex-to-partition</a:t>
            </a: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分配。</a:t>
            </a:r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默认策略：在相同事务中创建的顶点分配在相同分区上。 </a:t>
            </a:r>
            <a:endParaRPr lang="en-US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：如果在一个事务中加载大量数据，会导致分配不平衡。</a:t>
            </a:r>
          </a:p>
          <a:p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制分配策略：实现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</a:rPr>
              <a:t>IDPlacementStragegy</a:t>
            </a: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口，并在通过配置文件的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</a:rPr>
              <a:t>ids.placement</a:t>
            </a:r>
            <a:r>
              <a:rPr lang="zh-CN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进行注册。</a:t>
            </a:r>
            <a:endParaRPr lang="zh-CN" altLang="en-US" sz="1200" dirty="0" smtClean="0"/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endParaRPr lang="zh-CN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5C6D3-D357-43B4-BE84-EE9A9DB8F4B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448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5B51773-D081-474C-BFCC-7F91868F92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8B09A1F4-8D29-441E-903D-6B0FDAACD0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AB24DD95-6E26-48F0-ADE2-6D02DA0195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26C0D10-607A-4EC1-8629-BDEEDFC8DD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2CCBDA00-9AC1-45ED-A496-FFCDB5DD5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0139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E57C03D-00DF-4560-AA12-31109B6520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11BC5E2D-968A-47F0-842A-2D7539FFACE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46900DD-8149-4FFC-B2A7-62CCAC5147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00892CD-289F-4905-8EBA-10031620B0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562630A-214A-48A5-A949-001F47ED3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848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BF7F89CE-23EF-4715-8B52-5C6284FD61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2D9B500-7CF8-45F2-A87E-5890D1D5A8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192E9546-67CC-4F0F-8B5A-3EEB5B5B0A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6E686D5-AD00-45E0-A3A6-C10FC8B3E6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EDE9C61-110C-4535-B1E5-16D4A02FD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737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9B538C2-FB66-4C1E-B4F4-D15C2DC8A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98440FE-07CD-4D55-A89A-4544CE8347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AD3BEB-BD7C-4217-986E-FFC9F0321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CD76EC39-0A51-46F6-85A9-33A26BBBF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253AA592-B12E-48D5-8C56-57C434625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1812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E537422-9D31-4D2D-A101-DAA5C85A03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B7710C67-8899-4A3B-883F-62F437F588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0B74C9E-1B5A-407F-B83B-9A833F9378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4EA5547-9055-4148-8D01-A8AA232967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385A944-86B1-49EF-8270-9ED842F80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44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DE4929D-5C8F-4A7F-B35E-5A13C0E6C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CA14F89-6693-496A-B400-773EBA972DF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95992697-B79D-4E5F-B730-F327DED897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441EF75F-BB8A-4A67-A7D1-4A588931C1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5EE17FA9-8293-4EF3-AC16-CD7F01C9C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376152D0-E029-41EC-84DF-88B17DF67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29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0CEB7A0-1A43-4239-8408-BD30D1EC3B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9E75AE0A-65A3-4752-8FAD-96F0FEE90F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DF5BD872-0D0C-40F3-956A-CEE6C198EA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8FD4A21C-6DFC-468A-A2B6-04F4F4307C6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79C6FAA9-CC15-4C19-B73C-01AA3F1FA2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AD13208-10DB-4AA3-A442-32618D002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C6E5868-256D-40F8-966F-E472840558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6322B9BB-8B27-4F56-BC54-E71697B8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8365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C36EB48-AFDB-4289-AC58-26B0D126C5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B198B68E-4D3A-4143-8042-6454E9C8D8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211059C3-A836-4DE8-A8A7-9456A55EF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D7B88D7-243F-42CA-861D-A71D90BEF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5087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1EAA94FA-46E6-4534-A399-CB3877E9C3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97158847-9725-4DCE-97DA-7182ABEC3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BBFCCB16-FBA6-4E4D-A1E7-4CD2BDFE3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050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4609190-91AB-4CC9-94F1-7BF4A945C4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621368F-6545-40A4-AA58-283E6FFAC5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855EF5D3-6131-4B24-887D-4DEDD312B5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C8D4A98B-0186-4F19-9FBF-89AA6AB9F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C9BFA83B-03BD-42C2-8F77-C13F83F9CF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B3727333-39EB-46A3-8650-1F6EF0693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553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949537F-95C8-4359-BCB0-411D2D3293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19F37E63-68AA-42D0-ABC5-4FD2913D1AA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253E2576-27E1-4272-BCF1-7431C6A379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25760DA8-00B5-42ED-917D-14117EEB10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6CED7359-30D0-4E85-B890-DFCC3CE8E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A60987CF-4FA4-4919-BB5F-AA853F6D0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964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E364C6C-2D40-4F59-BEC9-EC283B6442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1B62E9F6-610C-4CD3-A42F-22FA957C2D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A036D661-0610-434C-85D6-F969C2A5C1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3FEC1B-6E6D-4955-A21B-00CAFF056D65}" type="datetimeFigureOut">
              <a:rPr lang="zh-CN" altLang="en-US" smtClean="0"/>
              <a:t>2018-06-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41F8FB1F-6E89-48BA-97D1-C600218D80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2409205F-303F-422E-9FEF-17AB322C40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EDB21-0AAA-40D5-BF8B-A3680B41EB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9308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github.com/Junyangz/ldbc_snb_janusgraph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0254" y="4908375"/>
            <a:ext cx="1022118" cy="55009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62F2EA6D-E572-4C2C-889B-CA347364FC8E}"/>
              </a:ext>
            </a:extLst>
          </p:cNvPr>
          <p:cNvSpPr txBox="1"/>
          <p:nvPr/>
        </p:nvSpPr>
        <p:spPr>
          <a:xfrm>
            <a:off x="132786" y="3146031"/>
            <a:ext cx="110381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/>
              <a:t>        LDBC Benchmark on </a:t>
            </a:r>
            <a:r>
              <a:rPr lang="en-US" altLang="zh-CN" sz="5400" b="1" dirty="0" err="1"/>
              <a:t>JanusGraph</a:t>
            </a:r>
            <a:endParaRPr lang="zh-CN" altLang="zh-CN" sz="5400" b="1" dirty="0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2167145" y="1198710"/>
            <a:ext cx="3604895" cy="790575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6369071" y="1198710"/>
            <a:ext cx="3280956" cy="88368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  <a:solidFill>
            <a:srgbClr val="00B050"/>
          </a:solidFill>
        </p:spPr>
      </p:pic>
      <p:sp>
        <p:nvSpPr>
          <p:cNvPr id="10" name="矩形 9"/>
          <p:cNvSpPr/>
          <p:nvPr/>
        </p:nvSpPr>
        <p:spPr>
          <a:xfrm>
            <a:off x="931066" y="5114145"/>
            <a:ext cx="11038176" cy="344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  <a:hlinkClick r:id="rId6"/>
              </a:rPr>
              <a:t>https://github.com/Junyangz/ldbc_snb_janusgraph</a:t>
            </a:r>
            <a:r>
              <a:rPr lang="en-US" altLang="zh-CN" sz="1400" dirty="0"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400" dirty="0"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123911" y="5906864"/>
            <a:ext cx="1087726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7600">
              <a:lnSpc>
                <a:spcPct val="110000"/>
              </a:lnSpc>
              <a:spcBef>
                <a:spcPts val="1800"/>
              </a:spcBef>
            </a:pPr>
            <a:r>
              <a:rPr lang="en-US" altLang="zh-CN" dirty="0"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dirty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zh-CN" dirty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</a:t>
            </a:r>
            <a:r>
              <a:rPr lang="en-US" altLang="zh-CN" dirty="0" smtClean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俊阳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王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刘志磊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冀海川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| </a:t>
            </a:r>
            <a:r>
              <a:rPr lang="en-US" altLang="zh-CN" dirty="0"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2018.6.20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703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生成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25713" y="1092864"/>
            <a:ext cx="103632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atage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将生成三类文件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5713" y="1961499"/>
            <a:ext cx="1195977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集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用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nchmark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的主要数据集，大约占生成数据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</a:p>
          <a:p>
            <a:pPr lvl="0"/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更新流（</a:t>
            </a: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padta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ream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query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，大约占生成数据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</a:p>
          <a:p>
            <a:pPr lvl="0"/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参数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itution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用于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 query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C query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参数</a:t>
            </a: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58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生成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2046515" y="972457"/>
            <a:ext cx="7603512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3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32031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Workload </a:t>
            </a:r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实现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95084" y="1584151"/>
            <a:ext cx="1049382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/>
              <a:t>Build the driver project. </a:t>
            </a:r>
            <a:r>
              <a:rPr lang="en-US" altLang="zh-CN" sz="2800" dirty="0" smtClean="0"/>
              <a:t>Use </a:t>
            </a:r>
            <a:r>
              <a:rPr lang="zh-CN" altLang="en-US" sz="2800" dirty="0" smtClean="0"/>
              <a:t>it </a:t>
            </a:r>
            <a:r>
              <a:rPr lang="zh-CN" altLang="en-US" sz="2800" dirty="0"/>
              <a:t>both as a Maven dependency and as a standalone JAR file</a:t>
            </a:r>
            <a:r>
              <a:rPr lang="zh-CN" altLang="en-US" sz="2800" dirty="0" smtClean="0"/>
              <a:t>.</a:t>
            </a:r>
            <a:endParaRPr lang="en-US" altLang="zh-CN" sz="2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28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/>
              <a:t>Create a new Java project and add the driver as a dependency</a:t>
            </a:r>
            <a:r>
              <a:rPr lang="zh-CN" altLang="en-US" sz="2800" dirty="0" smtClean="0"/>
              <a:t>.</a:t>
            </a:r>
            <a:endParaRPr lang="en-US" altLang="zh-CN" sz="2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Import </a:t>
            </a:r>
            <a:r>
              <a:rPr lang="zh-CN" altLang="en-US" sz="2800" dirty="0"/>
              <a:t>the dataset to </a:t>
            </a:r>
            <a:r>
              <a:rPr lang="en-US" altLang="zh-CN" sz="2800" dirty="0" smtClean="0"/>
              <a:t>storage backend </a:t>
            </a:r>
            <a:r>
              <a:rPr lang="zh-CN" altLang="en-US" sz="2800" dirty="0" smtClean="0"/>
              <a:t>database.</a:t>
            </a:r>
            <a:endParaRPr lang="en-US" altLang="zh-CN" sz="2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28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/>
              <a:t>Implement handlers for all </a:t>
            </a:r>
            <a:r>
              <a:rPr lang="zh-CN" altLang="en-US" sz="2800" dirty="0" smtClean="0"/>
              <a:t>operations</a:t>
            </a:r>
            <a:endParaRPr lang="en-US" altLang="zh-CN" sz="28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3037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导入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1819" y="1137772"/>
            <a:ext cx="55284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/>
              <a:t>使用importer工具进行数据导入</a:t>
            </a:r>
          </a:p>
        </p:txBody>
      </p:sp>
      <p:sp>
        <p:nvSpPr>
          <p:cNvPr id="6" name="矩形 5"/>
          <p:cNvSpPr/>
          <p:nvPr/>
        </p:nvSpPr>
        <p:spPr>
          <a:xfrm>
            <a:off x="1033261" y="2076249"/>
            <a:ext cx="1043224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将生成的social_network数据导入到</a:t>
            </a:r>
            <a:r>
              <a:rPr lang="zh-CN" altLang="en-US" sz="2800" dirty="0" smtClean="0"/>
              <a:t>JanusGraph指定的存储后端中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通过</a:t>
            </a:r>
            <a:r>
              <a:rPr lang="zh-CN" altLang="en-US" sz="2800" dirty="0"/>
              <a:t>执行com.ldbc.snb.janusgraph.importer.Main类来导</a:t>
            </a:r>
            <a:r>
              <a:rPr lang="zh-CN" altLang="en-US" sz="2800" dirty="0" smtClean="0"/>
              <a:t>入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基于</a:t>
            </a:r>
            <a:r>
              <a:rPr lang="zh-CN" altLang="en-US" sz="2800" dirty="0"/>
              <a:t>LDBC ldbc_snb_implementations开源代码修改</a:t>
            </a:r>
            <a:r>
              <a:rPr lang="zh-CN" altLang="en-US" sz="2800" dirty="0" smtClean="0"/>
              <a:t>实现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127094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导入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1819" y="1137772"/>
            <a:ext cx="20826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导入过程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1046948" y="1952529"/>
            <a:ext cx="65761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启动</a:t>
            </a:r>
            <a:r>
              <a:rPr lang="zh-CN" altLang="en-US" sz="2800" dirty="0" smtClean="0"/>
              <a:t>JansusGraph server（gremlin-server）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1046948" y="2475749"/>
            <a:ext cx="101725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java -cp target/janusgraphSNBInteractive-0.1-SNAPSHOT-jar-with-dependencies.jar com.ldbc.snb.janusgraph.importer.Main [-n 2] [-s 2000] [-d test-data-100m/social_network] [-c bdb.conf]</a:t>
            </a:r>
          </a:p>
        </p:txBody>
      </p:sp>
      <p:sp>
        <p:nvSpPr>
          <p:cNvPr id="10" name="矩形 9"/>
          <p:cNvSpPr/>
          <p:nvPr/>
        </p:nvSpPr>
        <p:spPr>
          <a:xfrm>
            <a:off x="1046948" y="4016309"/>
            <a:ext cx="6462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--numThreads</a:t>
            </a:r>
            <a:r>
              <a:rPr lang="zh-CN" altLang="en-US" sz="2800" dirty="0"/>
              <a:t>/-</a:t>
            </a:r>
            <a:r>
              <a:rPr lang="zh-CN" altLang="en-US" sz="2800" dirty="0" smtClean="0"/>
              <a:t>n       </a:t>
            </a:r>
            <a:r>
              <a:rPr lang="en-US" altLang="zh-CN" sz="2800" dirty="0" smtClean="0"/>
              <a:t>#</a:t>
            </a:r>
            <a:r>
              <a:rPr lang="zh-CN" altLang="en-US" sz="2800" dirty="0" smtClean="0"/>
              <a:t>加载</a:t>
            </a:r>
            <a:r>
              <a:rPr lang="zh-CN" altLang="en-US" sz="2800" dirty="0"/>
              <a:t>过程中线程数</a:t>
            </a:r>
          </a:p>
        </p:txBody>
      </p:sp>
      <p:sp>
        <p:nvSpPr>
          <p:cNvPr id="11" name="矩形 10"/>
          <p:cNvSpPr/>
          <p:nvPr/>
        </p:nvSpPr>
        <p:spPr>
          <a:xfrm>
            <a:off x="1061462" y="4682773"/>
            <a:ext cx="113229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--transactionSize/-</a:t>
            </a:r>
            <a:r>
              <a:rPr lang="zh-CN" altLang="en-US" sz="2800" dirty="0" smtClean="0"/>
              <a:t>s   </a:t>
            </a:r>
            <a:r>
              <a:rPr lang="en-US" altLang="zh-CN" sz="2800" smtClean="0"/>
              <a:t>#</a:t>
            </a:r>
            <a:r>
              <a:rPr lang="zh-CN" altLang="en-US" sz="2800" smtClean="0"/>
              <a:t>读取文件</a:t>
            </a:r>
            <a:r>
              <a:rPr lang="zh-CN" altLang="en-US" sz="2800" dirty="0"/>
              <a:t>事务的大小（每个读取任务读取的行数）</a:t>
            </a:r>
          </a:p>
        </p:txBody>
      </p:sp>
      <p:sp>
        <p:nvSpPr>
          <p:cNvPr id="12" name="矩形 11"/>
          <p:cNvSpPr/>
          <p:nvPr/>
        </p:nvSpPr>
        <p:spPr>
          <a:xfrm>
            <a:off x="1046948" y="5378273"/>
            <a:ext cx="7805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--dataset/-</a:t>
            </a:r>
            <a:r>
              <a:rPr lang="zh-CN" altLang="en-US" sz="2800" dirty="0" smtClean="0"/>
              <a:t>d                </a:t>
            </a:r>
            <a:r>
              <a:rPr lang="en-US" altLang="zh-CN" sz="2800" dirty="0" smtClean="0"/>
              <a:t>#</a:t>
            </a:r>
            <a:r>
              <a:rPr lang="zh-CN" altLang="en-US" sz="2800" dirty="0"/>
              <a:t>要导入数据集的文件夹路径</a:t>
            </a:r>
          </a:p>
        </p:txBody>
      </p:sp>
      <p:sp>
        <p:nvSpPr>
          <p:cNvPr id="16" name="矩形 15"/>
          <p:cNvSpPr/>
          <p:nvPr/>
        </p:nvSpPr>
        <p:spPr>
          <a:xfrm>
            <a:off x="1068720" y="6067701"/>
            <a:ext cx="73302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--backend-</a:t>
            </a:r>
            <a:r>
              <a:rPr lang="en-US" altLang="zh-CN" sz="2800" dirty="0" err="1"/>
              <a:t>config</a:t>
            </a:r>
            <a:r>
              <a:rPr lang="en-US" altLang="zh-CN" sz="2800" dirty="0"/>
              <a:t>/-c </a:t>
            </a:r>
            <a:r>
              <a:rPr lang="en-US" altLang="zh-CN" sz="2800" dirty="0" smtClean="0"/>
              <a:t> #</a:t>
            </a:r>
            <a:r>
              <a:rPr lang="zh-CN" altLang="en-US" sz="2800" dirty="0"/>
              <a:t>配置后端存储的文件路径</a:t>
            </a:r>
          </a:p>
        </p:txBody>
      </p:sp>
    </p:spTree>
    <p:extLst>
      <p:ext uri="{BB962C8B-B14F-4D97-AF65-F5344CB8AC3E}">
        <p14:creationId xmlns:p14="http://schemas.microsoft.com/office/powerpoint/2010/main" val="310421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导入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1819" y="1137772"/>
            <a:ext cx="20826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导入过程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3267634" y="1137772"/>
            <a:ext cx="41815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以</a:t>
            </a:r>
            <a:r>
              <a:rPr lang="en-US" altLang="zh-CN" sz="2800" dirty="0" smtClean="0"/>
              <a:t>Cassandra</a:t>
            </a:r>
            <a:r>
              <a:rPr lang="zh-CN" altLang="en-US" sz="2800" dirty="0" smtClean="0"/>
              <a:t>作为存储后端</a:t>
            </a:r>
            <a:endParaRPr lang="zh-CN" altLang="en-US" sz="2800" dirty="0"/>
          </a:p>
        </p:txBody>
      </p:sp>
      <p:pic>
        <p:nvPicPr>
          <p:cNvPr id="14" name="图片 13"/>
          <p:cNvPicPr/>
          <p:nvPr/>
        </p:nvPicPr>
        <p:blipFill>
          <a:blip r:embed="rId3"/>
          <a:stretch>
            <a:fillRect/>
          </a:stretch>
        </p:blipFill>
        <p:spPr>
          <a:xfrm>
            <a:off x="905769" y="1993546"/>
            <a:ext cx="8534400" cy="4472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37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导入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1819" y="1137772"/>
            <a:ext cx="20826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导入过程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3267634" y="1137772"/>
            <a:ext cx="41815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以</a:t>
            </a:r>
            <a:r>
              <a:rPr lang="en-US" altLang="zh-CN" sz="2800" dirty="0" smtClean="0"/>
              <a:t>Cassandra</a:t>
            </a:r>
            <a:r>
              <a:rPr lang="zh-CN" altLang="en-US" sz="2800" dirty="0" smtClean="0"/>
              <a:t>作为存储后端</a:t>
            </a:r>
            <a:endParaRPr lang="zh-CN" altLang="en-US" sz="2800" dirty="0"/>
          </a:p>
        </p:txBody>
      </p:sp>
      <p:pic>
        <p:nvPicPr>
          <p:cNvPr id="10" name="图片 9"/>
          <p:cNvPicPr/>
          <p:nvPr/>
        </p:nvPicPr>
        <p:blipFill>
          <a:blip r:embed="rId3"/>
          <a:stretch>
            <a:fillRect/>
          </a:stretch>
        </p:blipFill>
        <p:spPr>
          <a:xfrm>
            <a:off x="987561" y="1863783"/>
            <a:ext cx="9197839" cy="234808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178061" y="4698749"/>
            <a:ext cx="816601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约</a:t>
            </a:r>
            <a:r>
              <a:rPr lang="en-US" altLang="zh-CN" sz="2800" dirty="0" smtClean="0"/>
              <a:t>100M</a:t>
            </a:r>
            <a:r>
              <a:rPr lang="zh-CN" altLang="en-US" sz="2800" dirty="0" smtClean="0"/>
              <a:t>的图数据包含</a:t>
            </a:r>
            <a:r>
              <a:rPr lang="en-US" altLang="zh-CN" sz="2800" dirty="0" smtClean="0"/>
              <a:t>327588</a:t>
            </a:r>
            <a:r>
              <a:rPr lang="zh-CN" altLang="en-US" sz="2800" dirty="0" smtClean="0"/>
              <a:t>个点，</a:t>
            </a:r>
            <a:r>
              <a:rPr lang="en-US" altLang="zh-CN" sz="2800" dirty="0" smtClean="0"/>
              <a:t>1477965</a:t>
            </a:r>
            <a:r>
              <a:rPr lang="zh-CN" altLang="en-US" sz="2800" dirty="0" smtClean="0"/>
              <a:t>条边，</a:t>
            </a:r>
            <a:endParaRPr lang="en-US" altLang="zh-CN" sz="2800" dirty="0" smtClean="0"/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2389451</a:t>
            </a:r>
            <a:r>
              <a:rPr lang="zh-CN" altLang="en-US" sz="2800" dirty="0" smtClean="0"/>
              <a:t>条</a:t>
            </a:r>
            <a:r>
              <a:rPr lang="en-US" altLang="zh-CN" sz="2800" dirty="0" smtClean="0"/>
              <a:t>Propertie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4940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32031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Workload </a:t>
            </a:r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实现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4450" y="1322894"/>
            <a:ext cx="1049382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基于</a:t>
            </a:r>
            <a:r>
              <a:rPr lang="en-US" altLang="zh-CN" sz="2800" dirty="0"/>
              <a:t>https://</a:t>
            </a:r>
            <a:r>
              <a:rPr lang="en-US" altLang="zh-CN" sz="2800" dirty="0" smtClean="0"/>
              <a:t>github.com/ldbc/ldbc_snb_implementations</a:t>
            </a:r>
            <a:r>
              <a:rPr lang="zh-CN" altLang="en-US" sz="2800" dirty="0" smtClean="0"/>
              <a:t>实现</a:t>
            </a:r>
            <a:endParaRPr lang="zh-CN" altLang="en-US" sz="28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2800" dirty="0"/>
          </a:p>
        </p:txBody>
      </p:sp>
      <p:sp>
        <p:nvSpPr>
          <p:cNvPr id="9" name="矩形 8"/>
          <p:cNvSpPr/>
          <p:nvPr/>
        </p:nvSpPr>
        <p:spPr>
          <a:xfrm>
            <a:off x="849085" y="2941405"/>
            <a:ext cx="1049382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Operation Handler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err="1"/>
              <a:t>LdbcQuery</a:t>
            </a:r>
            <a:r>
              <a:rPr lang="en-US" altLang="zh-CN" sz="2800" dirty="0"/>
              <a:t>[1-14]Handler</a:t>
            </a:r>
            <a:r>
              <a:rPr lang="zh-CN" altLang="en-US" sz="2800" dirty="0"/>
              <a:t>：</a:t>
            </a:r>
            <a:r>
              <a:rPr lang="en-US" altLang="zh-CN" sz="2800" dirty="0"/>
              <a:t>14</a:t>
            </a:r>
            <a:r>
              <a:rPr lang="zh-CN" altLang="en-US" sz="2800" dirty="0"/>
              <a:t>个复杂查询</a:t>
            </a:r>
          </a:p>
          <a:p>
            <a:r>
              <a:rPr lang="zh-CN" altLang="en-US" sz="2800" dirty="0"/>
              <a:t>	</a:t>
            </a:r>
            <a:r>
              <a:rPr lang="en-US" altLang="zh-CN" sz="2800" dirty="0"/>
              <a:t>LdbcQueryU[1-8]Handler.java</a:t>
            </a:r>
            <a:r>
              <a:rPr lang="zh-CN" altLang="en-US" sz="2800" dirty="0"/>
              <a:t>：</a:t>
            </a:r>
            <a:r>
              <a:rPr lang="en-US" altLang="zh-CN" sz="2800" dirty="0"/>
              <a:t>8</a:t>
            </a:r>
            <a:r>
              <a:rPr lang="zh-CN" altLang="en-US" sz="2800" dirty="0"/>
              <a:t>个更新操作</a:t>
            </a:r>
          </a:p>
          <a:p>
            <a:r>
              <a:rPr lang="zh-CN" altLang="en-US" sz="2800" dirty="0"/>
              <a:t>	</a:t>
            </a:r>
            <a:r>
              <a:rPr lang="en-US" altLang="zh-CN" sz="2800" dirty="0" err="1" smtClean="0"/>
              <a:t>LdbcShortQuery</a:t>
            </a:r>
            <a:r>
              <a:rPr lang="en-US" altLang="zh-CN" sz="2800" dirty="0" smtClean="0"/>
              <a:t>[1-7]Handler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>7</a:t>
            </a:r>
            <a:r>
              <a:rPr lang="zh-CN" altLang="en-US" sz="2800" dirty="0"/>
              <a:t>个简单查询</a:t>
            </a:r>
          </a:p>
        </p:txBody>
      </p:sp>
    </p:spTree>
    <p:extLst>
      <p:ext uri="{BB962C8B-B14F-4D97-AF65-F5344CB8AC3E}">
        <p14:creationId xmlns:p14="http://schemas.microsoft.com/office/powerpoint/2010/main" val="63003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32031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Workload </a:t>
            </a:r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实现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4450" y="1322894"/>
            <a:ext cx="104938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以</a:t>
            </a:r>
            <a:r>
              <a:rPr lang="en-US" altLang="zh-CN" sz="2800" dirty="0" smtClean="0"/>
              <a:t>LdbcQuery2</a:t>
            </a:r>
            <a:r>
              <a:rPr lang="zh-CN" altLang="en-US" sz="2800" dirty="0" smtClean="0"/>
              <a:t>为例</a:t>
            </a:r>
            <a:endParaRPr lang="zh-CN" altLang="en-US" sz="2800" dirty="0"/>
          </a:p>
        </p:txBody>
      </p:sp>
      <p:sp>
        <p:nvSpPr>
          <p:cNvPr id="6" name="矩形 5"/>
          <p:cNvSpPr/>
          <p:nvPr/>
        </p:nvSpPr>
        <p:spPr>
          <a:xfrm>
            <a:off x="686050" y="1957742"/>
            <a:ext cx="11201150" cy="2842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query="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g.V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.has('Person.id', $id)."+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indent="2286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out('knows').as('friend').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valueMap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.as('x').in('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hasCreator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).has('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reationDate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,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.lte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$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xDate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."+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47750" indent="-13335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order().by('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reationDate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,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.by('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essageId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,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cr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."+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47750" indent="-13335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limit($limit).as('post').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valueMap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.as('y')"+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47750" indent="-13335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.select('</a:t>
            </a:r>
            <a:r>
              <a:rPr lang="en-US" altLang="zh-CN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x','y</a:t>
            </a:r>
            <a:r>
              <a:rPr lang="en-US" altLang="zh-CN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)\n";</a:t>
            </a:r>
            <a:endParaRPr lang="zh-CN" altLang="zh-CN" sz="24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6050" y="5128444"/>
            <a:ext cx="10046340" cy="4110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sz="2000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ResultSet</a:t>
            </a:r>
            <a:r>
              <a:rPr lang="en-US" altLang="zh-CN" sz="2000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resultSet</a:t>
            </a:r>
            <a:r>
              <a:rPr lang="en-US" altLang="zh-CN" sz="2000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 = </a:t>
            </a:r>
            <a:r>
              <a:rPr lang="en-US" altLang="zh-CN" sz="2000" i="1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dbConnectionState.runQuery</a:t>
            </a:r>
            <a:r>
              <a:rPr lang="en-US" altLang="zh-CN" sz="2000" i="1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</a:rPr>
              <a:t>(query, parameters);</a:t>
            </a:r>
            <a:endParaRPr lang="zh-CN" altLang="zh-CN" sz="2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19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32031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Workload </a:t>
            </a:r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实现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4450" y="1322894"/>
            <a:ext cx="104938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以</a:t>
            </a:r>
            <a:r>
              <a:rPr lang="en-US" altLang="zh-CN" sz="2800" dirty="0" smtClean="0"/>
              <a:t>LdbcQuery2</a:t>
            </a:r>
            <a:r>
              <a:rPr lang="zh-CN" altLang="en-US" sz="2800" dirty="0" smtClean="0"/>
              <a:t>为例</a:t>
            </a:r>
            <a:endParaRPr lang="zh-CN" altLang="en-US" sz="2800" dirty="0"/>
          </a:p>
        </p:txBody>
      </p:sp>
      <p:pic>
        <p:nvPicPr>
          <p:cNvPr id="10" name="图片 9" descr="C:\Users\SuperStone\Documents\Tencent Files\1614816072\FileRecv\MobileFile\IMG_4064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690" y="1151240"/>
            <a:ext cx="4259538" cy="543824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4984750" y="4057650"/>
            <a:ext cx="3086100" cy="24638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42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36711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LDBC Benchmark 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59905" y="1312378"/>
            <a:ext cx="1168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LDBC社交网络图数据Benchmark是一项针对专业图数据库的基准测试工具</a:t>
            </a:r>
          </a:p>
        </p:txBody>
      </p:sp>
      <p:sp>
        <p:nvSpPr>
          <p:cNvPr id="6" name="矩形 5"/>
          <p:cNvSpPr/>
          <p:nvPr/>
        </p:nvSpPr>
        <p:spPr>
          <a:xfrm>
            <a:off x="1510805" y="2865979"/>
            <a:ext cx="13050982" cy="23108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"/>
            </a:pP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SNB benchmark </a:t>
            </a:r>
            <a:r>
              <a:rPr lang="zh-CN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文档</a:t>
            </a:r>
            <a:r>
              <a:rPr lang="en-US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zh-CN" altLang="zh-CN" sz="2400" dirty="0" smtClean="0">
              <a:solidFill>
                <a:srgbClr val="4D322D"/>
              </a:solidFill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"/>
            </a:pP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SNB</a:t>
            </a:r>
            <a:r>
              <a:rPr lang="zh-CN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生成器</a:t>
            </a:r>
            <a:r>
              <a:rPr lang="en-US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zh-CN" altLang="zh-CN" sz="2400" dirty="0" smtClean="0">
              <a:solidFill>
                <a:srgbClr val="4D322D"/>
              </a:solidFill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"/>
            </a:pP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LDBC</a:t>
            </a:r>
            <a:r>
              <a:rPr lang="zh-CN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（实现查询的驱动）</a:t>
            </a:r>
            <a:endParaRPr lang="zh-CN" altLang="zh-CN" sz="2400" dirty="0" smtClean="0">
              <a:solidFill>
                <a:srgbClr val="4D322D"/>
              </a:solidFill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"/>
            </a:pPr>
            <a:r>
              <a:rPr lang="zh-CN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交互式工作负载实现</a:t>
            </a:r>
            <a:r>
              <a:rPr lang="en-US" altLang="zh-CN" sz="24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endParaRPr lang="zh-CN" altLang="zh-CN" sz="2400" dirty="0">
              <a:solidFill>
                <a:srgbClr val="4D322D"/>
              </a:solidFill>
              <a:effectLst/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50386" y="2108282"/>
            <a:ext cx="4314001" cy="5663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286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sz="2800" dirty="0" smtClean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NB</a:t>
            </a:r>
            <a:r>
              <a:rPr lang="zh-CN" altLang="zh-CN" sz="2800" dirty="0">
                <a:solidFill>
                  <a:srgbClr val="000000"/>
                </a:solidFill>
                <a:latin typeface="Constantia" panose="0203060205030603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部件有下列四项</a:t>
            </a:r>
            <a:endParaRPr lang="zh-CN" altLang="zh-CN" sz="2800" dirty="0">
              <a:solidFill>
                <a:srgbClr val="4D322D"/>
              </a:solidFill>
              <a:latin typeface="Constantia" panose="02030602050306030303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799605" y="5535105"/>
            <a:ext cx="3604895" cy="79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7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IMG_256"/>
          <p:cNvPicPr/>
          <p:nvPr/>
        </p:nvPicPr>
        <p:blipFill>
          <a:blip r:embed="rId3"/>
          <a:stretch>
            <a:fillRect/>
          </a:stretch>
        </p:blipFill>
        <p:spPr>
          <a:xfrm>
            <a:off x="736850" y="4359885"/>
            <a:ext cx="8848073" cy="1838149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15744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图分割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36850" y="3836664"/>
            <a:ext cx="104938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 显式</a:t>
            </a:r>
            <a:r>
              <a:rPr lang="zh-CN" altLang="en-US" sz="2800" dirty="0"/>
              <a:t>划分</a:t>
            </a:r>
          </a:p>
        </p:txBody>
      </p:sp>
      <p:sp>
        <p:nvSpPr>
          <p:cNvPr id="6" name="矩形 5"/>
          <p:cNvSpPr/>
          <p:nvPr/>
        </p:nvSpPr>
        <p:spPr>
          <a:xfrm>
            <a:off x="-308680" y="1953416"/>
            <a:ext cx="11078279" cy="1380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0260" indent="2667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机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划分</a:t>
            </a: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策略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随机安排顶点到所有机器上</a:t>
            </a: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32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10260" indent="2667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缺点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查询效率慢</a:t>
            </a: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存在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量的</a:t>
            </a: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跨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信。</a:t>
            </a:r>
            <a:endParaRPr lang="zh-CN" altLang="zh-CN" sz="32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6850" y="1475294"/>
            <a:ext cx="104938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 默认策略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8660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15744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图分割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0" y="1812482"/>
            <a:ext cx="11078279" cy="589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026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 Cut (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默认</a:t>
            </a: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32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36849" y="1229954"/>
            <a:ext cx="104938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 显式划分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736849" y="2532107"/>
            <a:ext cx="10961665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频繁遍历的边，应该减少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t edge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存在，从而减少跨设备间的通信，提高查询效率。即把进行遍历的相邻顶点放在相同的分区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降低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信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耗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6849" y="4553132"/>
            <a:ext cx="10860065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"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的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个拥有大量边的顶点，在加载或者访问时会造成热点问题。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t 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散压力到集群中所有实例从而缓解单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负载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-1" y="3605176"/>
            <a:ext cx="11078279" cy="5947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0260"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tex Cut</a:t>
            </a:r>
            <a:endParaRPr lang="zh-CN" altLang="zh-CN" sz="32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1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测试结果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291"/>
          <a:stretch/>
        </p:blipFill>
        <p:spPr>
          <a:xfrm>
            <a:off x="2843788" y="945279"/>
            <a:ext cx="6356571" cy="538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89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62F2EA6D-E572-4C2C-889B-CA347364FC8E}"/>
              </a:ext>
            </a:extLst>
          </p:cNvPr>
          <p:cNvSpPr txBox="1"/>
          <p:nvPr/>
        </p:nvSpPr>
        <p:spPr>
          <a:xfrm>
            <a:off x="362857" y="2533450"/>
            <a:ext cx="809897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/>
              <a:t>        </a:t>
            </a:r>
            <a:r>
              <a:rPr lang="en-US" altLang="zh-CN" sz="9600" b="1" dirty="0" smtClean="0"/>
              <a:t>Thanks</a:t>
            </a:r>
            <a:endParaRPr lang="zh-CN" altLang="zh-CN" sz="9600" b="1" dirty="0"/>
          </a:p>
        </p:txBody>
      </p:sp>
    </p:spTree>
    <p:extLst>
      <p:ext uri="{BB962C8B-B14F-4D97-AF65-F5344CB8AC3E}">
        <p14:creationId xmlns:p14="http://schemas.microsoft.com/office/powerpoint/2010/main" val="3566915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4559753" y="1772935"/>
            <a:ext cx="7071684" cy="4698244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509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err="1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JanusGraph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8001" y="1203198"/>
            <a:ext cx="4051752" cy="3357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err="1"/>
              <a:t>JanusGraph</a:t>
            </a:r>
            <a:r>
              <a:rPr lang="zh-CN" altLang="zh-CN" sz="2400" dirty="0"/>
              <a:t>是一个可扩展的图数据库，可以把包含数千亿个顶点和边的图存储在多机集群上。它支持事务，支持数千用户实时、并发访问存储在其中的图</a:t>
            </a:r>
            <a:endParaRPr lang="zh-CN" altLang="en-US" sz="2400" dirty="0"/>
          </a:p>
        </p:txBody>
      </p:sp>
      <p:pic>
        <p:nvPicPr>
          <p:cNvPr id="10" name="图片 9"/>
          <p:cNvPicPr/>
          <p:nvPr/>
        </p:nvPicPr>
        <p:blipFill>
          <a:blip r:embed="rId5"/>
          <a:stretch>
            <a:fillRect/>
          </a:stretch>
        </p:blipFill>
        <p:spPr>
          <a:xfrm>
            <a:off x="6455117" y="889252"/>
            <a:ext cx="3280956" cy="883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87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9642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系统环境配置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9600" y="1457120"/>
            <a:ext cx="6502399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/>
              <a:t>JDK</a:t>
            </a:r>
            <a:r>
              <a:rPr lang="zh-CN" altLang="en-US" sz="3200" dirty="0" smtClean="0"/>
              <a:t> </a:t>
            </a:r>
            <a:r>
              <a:rPr lang="zh-CN" altLang="en-US" sz="3200" dirty="0"/>
              <a:t>1.</a:t>
            </a:r>
            <a:r>
              <a:rPr lang="zh-CN" altLang="en-US" sz="3200" dirty="0" smtClean="0"/>
              <a:t>8</a:t>
            </a:r>
            <a:endParaRPr lang="en-US" altLang="zh-CN" sz="3200" dirty="0" smtClean="0"/>
          </a:p>
          <a:p>
            <a:r>
              <a:rPr lang="en-US" altLang="zh-CN" sz="3200" dirty="0" smtClean="0"/>
              <a:t>Python 2.7</a:t>
            </a:r>
            <a:endParaRPr lang="zh-CN" altLang="en-US" sz="3200" dirty="0"/>
          </a:p>
          <a:p>
            <a:r>
              <a:rPr lang="zh-CN" altLang="en-US" sz="3200" dirty="0"/>
              <a:t>Maven 3.5</a:t>
            </a:r>
          </a:p>
          <a:p>
            <a:r>
              <a:rPr lang="zh-CN" altLang="en-US" sz="3200" dirty="0"/>
              <a:t>JanusGraph 0.2.</a:t>
            </a:r>
            <a:r>
              <a:rPr lang="zh-CN" altLang="en-US" sz="3200" dirty="0" smtClean="0"/>
              <a:t>0</a:t>
            </a:r>
            <a:endParaRPr lang="en-US" altLang="zh-CN" sz="3200" dirty="0" smtClean="0"/>
          </a:p>
          <a:p>
            <a:r>
              <a:rPr lang="en-US" altLang="zh-CN" sz="3200" dirty="0"/>
              <a:t>Hadoop v2.6.0</a:t>
            </a:r>
            <a:endParaRPr lang="zh-CN" altLang="en-US" sz="3200" dirty="0"/>
          </a:p>
          <a:p>
            <a:r>
              <a:rPr lang="zh-CN" altLang="en-US" sz="3200" dirty="0"/>
              <a:t>Cassandra 3.11.2</a:t>
            </a:r>
          </a:p>
          <a:p>
            <a:r>
              <a:rPr lang="zh-CN" altLang="en-US" sz="3200" dirty="0"/>
              <a:t>Brekeley DB Java Edition 7</a:t>
            </a:r>
            <a:r>
              <a:rPr lang="zh-CN" altLang="en-US" sz="3200" dirty="0" smtClean="0"/>
              <a:t>.</a:t>
            </a:r>
            <a:r>
              <a:rPr lang="en-US" altLang="zh-CN" sz="3200" dirty="0" smtClean="0"/>
              <a:t>3</a:t>
            </a:r>
            <a:r>
              <a:rPr lang="zh-CN" altLang="en-US" sz="3200" dirty="0" smtClean="0"/>
              <a:t>.</a:t>
            </a:r>
            <a:r>
              <a:rPr lang="en-US" altLang="zh-CN" sz="3200" dirty="0" smtClean="0"/>
              <a:t>7</a:t>
            </a:r>
          </a:p>
          <a:p>
            <a:r>
              <a:rPr lang="en-US" altLang="zh-CN" sz="3200" dirty="0" err="1" smtClean="0"/>
              <a:t>HBase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1.1.2.2.4.0.0-169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3065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9642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系统环境配置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3179" y="1065234"/>
            <a:ext cx="65023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3200" dirty="0" err="1" smtClean="0"/>
              <a:t>JanusGraph</a:t>
            </a:r>
            <a:r>
              <a:rPr lang="en-US" altLang="zh-CN" sz="3200" dirty="0" smtClean="0"/>
              <a:t> Backend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4183561"/>
              </p:ext>
            </p:extLst>
          </p:nvPr>
        </p:nvGraphicFramePr>
        <p:xfrm>
          <a:off x="828040" y="1910025"/>
          <a:ext cx="7147560" cy="1339279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7147560"/>
              </a:tblGrid>
              <a:tr h="0">
                <a:tc>
                  <a:txBody>
                    <a:bodyPr/>
                    <a:lstStyle/>
                    <a:p>
                      <a:pPr indent="22860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storage.backend</a:t>
                      </a:r>
                      <a:r>
                        <a:rPr lang="en-US" sz="2400" dirty="0" smtClean="0">
                          <a:effectLst/>
                        </a:rPr>
                        <a:t>=</a:t>
                      </a:r>
                      <a:r>
                        <a:rPr lang="en-US" sz="2400" dirty="0" err="1" smtClean="0">
                          <a:effectLst/>
                        </a:rPr>
                        <a:t>cassandrathrift|berkeleyje|hbase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lvl="0" indent="22860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 smtClean="0">
                          <a:effectLst/>
                        </a:rPr>
                        <a:t>storage.directory</a:t>
                      </a:r>
                      <a:r>
                        <a:rPr lang="en-US" altLang="zh-CN" sz="2400" dirty="0" smtClean="0">
                          <a:effectLst/>
                        </a:rPr>
                        <a:t>=$</a:t>
                      </a:r>
                      <a:r>
                        <a:rPr lang="en-US" altLang="zh-CN" sz="2400" dirty="0" err="1" smtClean="0">
                          <a:effectLst/>
                        </a:rPr>
                        <a:t>PathToData</a:t>
                      </a:r>
                      <a:r>
                        <a:rPr lang="en-US" altLang="zh-CN" sz="2400" dirty="0" smtClean="0">
                          <a:effectLst/>
                        </a:rPr>
                        <a:t>$ # for </a:t>
                      </a:r>
                      <a:r>
                        <a:rPr lang="en-US" altLang="zh-CN" sz="2400" dirty="0" err="1" smtClean="0">
                          <a:effectLst/>
                        </a:rPr>
                        <a:t>berkleyje</a:t>
                      </a:r>
                      <a:endParaRPr lang="zh-CN" sz="2400" dirty="0">
                        <a:effectLst/>
                      </a:endParaRPr>
                    </a:p>
                    <a:p>
                      <a:pPr indent="22860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storage.hostname</a:t>
                      </a:r>
                      <a:r>
                        <a:rPr lang="en-US" sz="2400" dirty="0" smtClean="0">
                          <a:effectLst/>
                        </a:rPr>
                        <a:t>=$hostname$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20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751" y="4823414"/>
            <a:ext cx="10326350" cy="1796483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9642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系统环境配置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3179" y="1065234"/>
            <a:ext cx="65023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3200" dirty="0" err="1" smtClean="0"/>
              <a:t>JanusGraph</a:t>
            </a:r>
            <a:r>
              <a:rPr lang="en-US" altLang="zh-CN" sz="3200" dirty="0" smtClean="0"/>
              <a:t> Backend: Cassandra</a:t>
            </a:r>
            <a:endParaRPr lang="zh-CN" altLang="en-US" sz="3200" dirty="0"/>
          </a:p>
        </p:txBody>
      </p:sp>
      <p:sp>
        <p:nvSpPr>
          <p:cNvPr id="5" name="文本框 4"/>
          <p:cNvSpPr txBox="1"/>
          <p:nvPr/>
        </p:nvSpPr>
        <p:spPr>
          <a:xfrm>
            <a:off x="959751" y="1764885"/>
            <a:ext cx="26129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单节点：</a:t>
            </a:r>
            <a:endParaRPr lang="en-US" altLang="zh-CN" sz="2400" dirty="0" smtClean="0"/>
          </a:p>
          <a:p>
            <a:r>
              <a:rPr lang="en-US" altLang="zh-CN" sz="2400" dirty="0" smtClean="0"/>
              <a:t>Host9 192.168.5.34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4958437" y="1717672"/>
            <a:ext cx="6838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两节点：</a:t>
            </a:r>
            <a:endParaRPr lang="en-US" altLang="zh-CN" sz="2400" dirty="0" smtClean="0"/>
          </a:p>
          <a:p>
            <a:r>
              <a:rPr lang="en-US" altLang="zh-CN" sz="2400" dirty="0"/>
              <a:t>s</a:t>
            </a:r>
            <a:r>
              <a:rPr lang="en-US" altLang="zh-CN" sz="2400" dirty="0" smtClean="0"/>
              <a:t>eed Host9 192.168.5.34 | node: Host4 192.168.5.29 </a:t>
            </a:r>
            <a:endParaRPr lang="zh-CN" altLang="en-US" sz="2400" dirty="0"/>
          </a:p>
        </p:txBody>
      </p:sp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751" y="2616332"/>
            <a:ext cx="10230762" cy="1421994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59751" y="4167791"/>
            <a:ext cx="14171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四</a:t>
            </a:r>
            <a:r>
              <a:rPr lang="zh-CN" altLang="en-US" sz="2400" dirty="0" smtClean="0"/>
              <a:t>节点：</a:t>
            </a:r>
            <a:endParaRPr lang="en-US" altLang="zh-CN" sz="2400" dirty="0" smtClean="0"/>
          </a:p>
          <a:p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74433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生成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686408"/>
              </p:ext>
            </p:extLst>
          </p:nvPr>
        </p:nvGraphicFramePr>
        <p:xfrm>
          <a:off x="6095995" y="2150654"/>
          <a:ext cx="5636014" cy="2610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5734170" imgH="2333717" progId="Visio.Drawing.15">
                  <p:embed/>
                </p:oleObj>
              </mc:Choice>
              <mc:Fallback>
                <p:oleObj name="Visio" r:id="rId4" imgW="5734170" imgH="23337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5" y="2150654"/>
                        <a:ext cx="5636014" cy="2610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25713" y="1092864"/>
            <a:ext cx="1036320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dbc_snb_datage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下简称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atage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Apache Hadoop v2.6.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数据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54742" y="2662941"/>
            <a:ext cx="534125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Maven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进行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ldbc_snb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项目的构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dirty="0"/>
          </a:p>
        </p:txBody>
      </p:sp>
      <p:sp>
        <p:nvSpPr>
          <p:cNvPr id="12" name="矩形 11"/>
          <p:cNvSpPr/>
          <p:nvPr/>
        </p:nvSpPr>
        <p:spPr>
          <a:xfrm>
            <a:off x="754742" y="4284076"/>
            <a:ext cx="534125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脚本对生成数据属性自定义设置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627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生成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25713" y="1092864"/>
            <a:ext cx="103632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atage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参数 （图属性、数据规模、数据项格式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5713" y="2121157"/>
            <a:ext cx="1195977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serializer.personSerializer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serializer.snb.interactive.CSVPersonSerializer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serializer.invariantSerializer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serializer.snb.interactive.CSVInvariantSerializer</a:t>
            </a:r>
          </a:p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serializer.personActivitySerializer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ldbc.snb.datagen.serializer.snb.interactive.CSVPersonActivitySerializer</a:t>
            </a: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53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xmlns="" id="{A78AAAFE-69B4-4058-BED5-2807824E99A7}"/>
              </a:ext>
            </a:extLst>
          </p:cNvPr>
          <p:cNvCxnSpPr>
            <a:cxnSpLocks/>
          </p:cNvCxnSpPr>
          <p:nvPr/>
        </p:nvCxnSpPr>
        <p:spPr>
          <a:xfrm flipV="1">
            <a:off x="9650027" y="6068822"/>
            <a:ext cx="2476870" cy="804714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xmlns="" id="{A2968FC6-926D-4FD3-B308-B2E1832CC094}"/>
              </a:ext>
            </a:extLst>
          </p:cNvPr>
          <p:cNvCxnSpPr>
            <a:cxnSpLocks/>
          </p:cNvCxnSpPr>
          <p:nvPr/>
        </p:nvCxnSpPr>
        <p:spPr>
          <a:xfrm flipH="1">
            <a:off x="11465511" y="4447713"/>
            <a:ext cx="726490" cy="2410287"/>
          </a:xfrm>
          <a:prstGeom prst="line">
            <a:avLst/>
          </a:prstGeom>
          <a:ln w="38100">
            <a:solidFill>
              <a:srgbClr val="2B7D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1" cy="80521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83179" y="-9236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生成</a:t>
            </a:r>
            <a:endParaRPr lang="zh-CN" altLang="en-US" sz="3600" b="1" dirty="0">
              <a:solidFill>
                <a:schemeClr val="bg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88591" y="1584151"/>
            <a:ext cx="66108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25713" y="1092864"/>
            <a:ext cx="103632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atage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参数 （图属性、数据规模、数据项格式）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5713" y="1963490"/>
            <a:ext cx="119597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l"/>
            </a:pP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dbc.snb.datagen.generator.scaleFacto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nb.interactive.0.1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055390"/>
              </p:ext>
            </p:extLst>
          </p:nvPr>
        </p:nvGraphicFramePr>
        <p:xfrm>
          <a:off x="2119085" y="3084606"/>
          <a:ext cx="7953828" cy="2372765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27198"/>
                <a:gridCol w="874870"/>
                <a:gridCol w="874870"/>
                <a:gridCol w="874870"/>
                <a:gridCol w="876140"/>
                <a:gridCol w="881478"/>
                <a:gridCol w="928214"/>
                <a:gridCol w="816188"/>
              </a:tblGrid>
              <a:tr h="62647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cale Facto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0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165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# of Person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7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3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82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99K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.25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.6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34375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# of Year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70264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tart Ye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56933" y="5652856"/>
            <a:ext cx="946331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生成标准的大小为100MB左右的测试数据，基本上每个不同entity的数据内容分别存储在不同的csv文件中。</a:t>
            </a:r>
          </a:p>
        </p:txBody>
      </p:sp>
    </p:spTree>
    <p:extLst>
      <p:ext uri="{BB962C8B-B14F-4D97-AF65-F5344CB8AC3E}">
        <p14:creationId xmlns:p14="http://schemas.microsoft.com/office/powerpoint/2010/main" val="339201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9</TotalTime>
  <Words>951</Words>
  <Application>Microsoft Office PowerPoint</Application>
  <PresentationFormat>宽屏</PresentationFormat>
  <Paragraphs>163</Paragraphs>
  <Slides>2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等线</vt:lpstr>
      <vt:lpstr>等线 Light</vt:lpstr>
      <vt:lpstr>华文新魏</vt:lpstr>
      <vt:lpstr>宋体</vt:lpstr>
      <vt:lpstr>微软雅黑</vt:lpstr>
      <vt:lpstr>幼圆</vt:lpstr>
      <vt:lpstr>Arial</vt:lpstr>
      <vt:lpstr>Calibri</vt:lpstr>
      <vt:lpstr>Consolas</vt:lpstr>
      <vt:lpstr>Constantia</vt:lpstr>
      <vt:lpstr>Times New Roman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uperStone</dc:creator>
  <cp:lastModifiedBy>Wang CR</cp:lastModifiedBy>
  <cp:revision>75</cp:revision>
  <dcterms:created xsi:type="dcterms:W3CDTF">2018-05-26T12:06:11Z</dcterms:created>
  <dcterms:modified xsi:type="dcterms:W3CDTF">2018-06-19T19:02:55Z</dcterms:modified>
</cp:coreProperties>
</file>